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25984" w:rsidRDefault="00A25984">
      <w:r>
        <w:t>Memories Forever ERD</w:t>
      </w:r>
    </w:p>
    <w:bookmarkStart w:id="0" w:name="_GoBack"/>
    <w:bookmarkEnd w:id="0"/>
    <w:p w:rsidR="00A25984" w:rsidRDefault="00A25984">
      <w:r>
        <w:object w:dxaOrig="9503" w:dyaOrig="9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62pt" o:ole="">
            <v:imagedata r:id="rId4" o:title=""/>
          </v:shape>
          <o:OLEObject Type="Embed" ProgID="Visio.Drawing.11" ShapeID="_x0000_i1025" DrawAspect="Content" ObjectID="_1603011236" r:id="rId5"/>
        </w:object>
      </w:r>
    </w:p>
    <w:sectPr w:rsidR="00A259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5984"/>
    <w:rsid w:val="00A25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6101B9"/>
  <w15:chartTrackingRefBased/>
  <w15:docId w15:val="{3FBDD119-AD23-4341-B98D-5E9EE5CD9B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IT</Company>
  <LinksUpToDate>false</LinksUpToDate>
  <CharactersWithSpaces>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1</cp:revision>
  <dcterms:created xsi:type="dcterms:W3CDTF">2018-11-06T19:07:00Z</dcterms:created>
  <dcterms:modified xsi:type="dcterms:W3CDTF">2018-11-06T19:07:00Z</dcterms:modified>
</cp:coreProperties>
</file>